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56" r:id="rId2"/>
    <p:sldId id="257" r:id="rId3"/>
    <p:sldId id="258" r:id="rId4"/>
    <p:sldId id="259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1814AF-813B-4D67-9162-A3F92700B4F5}" type="datetimeFigureOut">
              <a:rPr lang="en-US" smtClean="0"/>
              <a:pPr/>
              <a:t>1/2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DB8D30-662A-4174-BF0C-CAAC4522A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A5D22-1232-4366-9F0B-C635E11E9A81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829D6-9CA8-4577-9571-0C04FF516491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BA644-0245-4A98-A687-4E062F2CE859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476551-0523-4471-A24B-37179688A15A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36C47-8048-46B2-9617-B289D1451F38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6E076C-F4AA-4FB3-ADF2-C04A5240143D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FEE39-94AB-4053-831B-399BE3FB3C29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B5EA32-D06C-4C46-AF47-D1B1528A24C5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E38013-B102-44D7-A3C8-42BE1790EE41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014CE-9B31-4213-87FA-7998D999A73D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29A4E-50F4-4978-9E68-A618804D615F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968B87-9308-4C8C-B05E-3F8EB1AAF9B2}" type="datetime1">
              <a:rPr lang="en-US" smtClean="0"/>
              <a:pPr/>
              <a:t>1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ATLAB EXERCISES-III</a:t>
            </a:r>
            <a:endParaRPr lang="en-US" sz="4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buAutoNum type="arabicPeriod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enerate impulse signal for both continuous and discrete domain and perform time scaling, amplitude scaling, time delay, time advance, folding operations on the generated signal</a:t>
            </a:r>
            <a:r>
              <a:rPr lang="en-US" dirty="0" smtClean="0"/>
              <a:t>. </a:t>
            </a:r>
          </a:p>
          <a:p>
            <a:pPr marL="457200" indent="-457200" algn="just">
              <a:buNone/>
            </a:pPr>
            <a:endParaRPr lang="en-US" dirty="0" smtClean="0"/>
          </a:p>
          <a:p>
            <a:pPr marL="514350" indent="-514350"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.  Generate unit step signal for both continuous and discrete domain and perform time scaling, amplitude scaling, time delay, time advance, folding operations on the generated signal. </a:t>
            </a:r>
          </a:p>
          <a:p>
            <a:pPr marL="514350" indent="-514350" algn="just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ATLAB EXERCISES-III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. Generate ramp signal for both continuous and discrete domain and perform time scaling, amplitude scaling, time delay, time advance, folding operations on the generated signal.</a:t>
            </a:r>
          </a:p>
          <a:p>
            <a:pPr algn="just">
              <a:buNone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4.	Generate exponential signal for both continuous and discrete domain and perform time scaling, amplitude scaling, time delay, time advance, folding operations on the generated signal. </a:t>
            </a:r>
          </a:p>
          <a:p>
            <a:pPr algn="just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ATLAB EXERCISES-III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5. Generate sinusoidal signal for both continuous and discrete domain and perform time scaling, amplitude scaling, time delay, time advance, folding operations on the generated signal. </a:t>
            </a:r>
          </a:p>
          <a:p>
            <a:pPr algn="just">
              <a:buNone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6.	Perform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dditio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nd multiplication operation on any two basic signals that ar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enerated in continuous domain and plot the resultant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ATLAB EXERCISES-II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7. Write Matlab code to</a:t>
            </a: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generate the graph shown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8. Plot 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267200" y="1600200"/>
          <a:ext cx="4648200" cy="3048000"/>
        </p:xfrm>
        <a:graphic>
          <a:graphicData uri="http://schemas.openxmlformats.org/presentationml/2006/ole">
            <p:oleObj spid="_x0000_s1026" name="Visio" r:id="rId3" imgW="4390450" imgH="3704539" progId="Visio.Drawing.11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219200" y="5486400"/>
          <a:ext cx="4724400" cy="533400"/>
        </p:xfrm>
        <a:graphic>
          <a:graphicData uri="http://schemas.openxmlformats.org/presentationml/2006/ole">
            <p:oleObj spid="_x0000_s1027" name="Equation" r:id="rId4" imgW="1815840" imgH="203040" progId="Equation.DSMT4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07723</TotalTime>
  <Words>158</Words>
  <Application>Microsoft Office PowerPoint</Application>
  <PresentationFormat>On-screen Show (4:3)</PresentationFormat>
  <Paragraphs>25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7" baseType="lpstr">
      <vt:lpstr>Office Theme</vt:lpstr>
      <vt:lpstr>Visio</vt:lpstr>
      <vt:lpstr>Equation</vt:lpstr>
      <vt:lpstr>MATLAB EXERCISES-III</vt:lpstr>
      <vt:lpstr>MATLAB EXERCISES-III</vt:lpstr>
      <vt:lpstr>MATLAB EXERCISES-III</vt:lpstr>
      <vt:lpstr>MATLAB EXERCISES-III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LAB EXERCISES-III</dc:title>
  <dc:creator>Srinivasulu</dc:creator>
  <cp:lastModifiedBy>Srinivasulu</cp:lastModifiedBy>
  <cp:revision>9</cp:revision>
  <dcterms:created xsi:type="dcterms:W3CDTF">2006-08-16T00:00:00Z</dcterms:created>
  <dcterms:modified xsi:type="dcterms:W3CDTF">2018-01-25T09:17:22Z</dcterms:modified>
</cp:coreProperties>
</file>